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0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6"/>
        <w:gridCol w:w="5067"/>
        <w:gridCol w:w="3414"/>
      </w:tblGrid>
      <w:tr w:rsidR="00C14D7E" w:rsidRPr="007E5D56" w14:paraId="4CA9A9A7" w14:textId="77777777" w:rsidTr="0053098C">
        <w:trPr>
          <w:trHeight w:val="424"/>
          <w:jc w:val="center"/>
        </w:trPr>
        <w:tc>
          <w:tcPr>
            <w:tcW w:w="1596" w:type="dxa"/>
          </w:tcPr>
          <w:p w14:paraId="4D3268CC" w14:textId="77777777" w:rsidR="00C14D7E" w:rsidRPr="007E5D56" w:rsidRDefault="00C14D7E" w:rsidP="0076159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DC4D36D" wp14:editId="32EFEDF7">
                  <wp:extent cx="866775" cy="619125"/>
                  <wp:effectExtent l="0" t="0" r="9525" b="9525"/>
                  <wp:docPr id="1" name="Picture 1" descr="animated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animatedLOGO"/>
                          <pic:cNvPicPr>
                            <a:picLocks noChangeAspect="1" noChangeArrowheads="1" noCrop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</w:tcPr>
          <w:p w14:paraId="21EB414A" w14:textId="77777777" w:rsidR="00C14D7E" w:rsidRDefault="00C14D7E" w:rsidP="00761599">
            <w:pPr>
              <w:spacing w:line="360" w:lineRule="auto"/>
              <w:jc w:val="center"/>
              <w:rPr>
                <w:rFonts w:cs="Arial"/>
                <w:b/>
                <w:szCs w:val="20"/>
              </w:rPr>
            </w:pPr>
            <w:r w:rsidRPr="001962EE">
              <w:rPr>
                <w:rFonts w:cs="Arial"/>
                <w:b/>
                <w:szCs w:val="20"/>
              </w:rPr>
              <w:t>Assignment No. 0</w:t>
            </w:r>
            <w:r w:rsidR="00560A45">
              <w:rPr>
                <w:rFonts w:cs="Arial"/>
                <w:b/>
                <w:szCs w:val="20"/>
              </w:rPr>
              <w:t>1</w:t>
            </w:r>
          </w:p>
          <w:p w14:paraId="59346BEE" w14:textId="77777777" w:rsidR="00C14D7E" w:rsidRDefault="00C14D7E" w:rsidP="00CB1AB8">
            <w:pPr>
              <w:spacing w:line="360" w:lineRule="auto"/>
              <w:jc w:val="center"/>
              <w:rPr>
                <w:rFonts w:cs="Arial"/>
                <w:b/>
                <w:szCs w:val="20"/>
              </w:rPr>
            </w:pPr>
            <w:r w:rsidRPr="001962EE">
              <w:rPr>
                <w:rFonts w:cs="Arial"/>
                <w:b/>
                <w:szCs w:val="20"/>
              </w:rPr>
              <w:t>Semester</w:t>
            </w:r>
            <w:r>
              <w:rPr>
                <w:rFonts w:cs="Arial"/>
                <w:b/>
                <w:szCs w:val="20"/>
              </w:rPr>
              <w:t>:</w:t>
            </w:r>
            <w:r w:rsidR="00E24677">
              <w:rPr>
                <w:rFonts w:cs="Arial"/>
                <w:b/>
                <w:szCs w:val="20"/>
              </w:rPr>
              <w:t xml:space="preserve"> </w:t>
            </w:r>
            <w:r w:rsidR="008A32E5">
              <w:rPr>
                <w:rFonts w:cs="Arial"/>
                <w:b/>
                <w:szCs w:val="20"/>
              </w:rPr>
              <w:t>Spring</w:t>
            </w:r>
            <w:r w:rsidR="00CB1AB8">
              <w:rPr>
                <w:rFonts w:cs="Arial"/>
                <w:b/>
                <w:szCs w:val="20"/>
              </w:rPr>
              <w:t xml:space="preserve"> </w:t>
            </w:r>
            <w:r w:rsidR="007B4DA5">
              <w:rPr>
                <w:rFonts w:cs="Arial"/>
                <w:b/>
                <w:szCs w:val="20"/>
              </w:rPr>
              <w:t>20</w:t>
            </w:r>
            <w:r w:rsidR="008A32E5">
              <w:rPr>
                <w:rFonts w:cs="Arial"/>
                <w:b/>
                <w:szCs w:val="20"/>
              </w:rPr>
              <w:t>21</w:t>
            </w:r>
          </w:p>
          <w:p w14:paraId="4B1D5E34" w14:textId="77777777" w:rsidR="00C14D7E" w:rsidRPr="001962EE" w:rsidRDefault="00560A45" w:rsidP="00761599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  <w:szCs w:val="20"/>
              </w:rPr>
              <w:t>Software Engineering-1</w:t>
            </w:r>
            <w:r w:rsidR="00C14D7E">
              <w:rPr>
                <w:rFonts w:cs="Arial"/>
                <w:b/>
                <w:szCs w:val="20"/>
              </w:rPr>
              <w:t xml:space="preserve"> (</w:t>
            </w:r>
            <w:r w:rsidR="00C14D7E" w:rsidRPr="00420EDD">
              <w:rPr>
                <w:rFonts w:cs="Arial"/>
                <w:b/>
                <w:szCs w:val="20"/>
              </w:rPr>
              <w:t>CS</w:t>
            </w:r>
            <w:r>
              <w:rPr>
                <w:rFonts w:cs="Arial"/>
                <w:b/>
                <w:szCs w:val="20"/>
              </w:rPr>
              <w:t>5</w:t>
            </w:r>
            <w:r w:rsidR="00C14D7E">
              <w:rPr>
                <w:rFonts w:cs="Arial"/>
                <w:b/>
                <w:szCs w:val="20"/>
              </w:rPr>
              <w:t>04)</w:t>
            </w:r>
          </w:p>
        </w:tc>
        <w:tc>
          <w:tcPr>
            <w:tcW w:w="3414" w:type="dxa"/>
          </w:tcPr>
          <w:p w14:paraId="40B3DB70" w14:textId="77777777" w:rsidR="00C14D7E" w:rsidRPr="00E51E25" w:rsidRDefault="00C14D7E" w:rsidP="00761599">
            <w:pPr>
              <w:rPr>
                <w:rFonts w:cs="Arial"/>
                <w:b/>
                <w:szCs w:val="20"/>
              </w:rPr>
            </w:pPr>
          </w:p>
          <w:p w14:paraId="4EF63CC4" w14:textId="77777777" w:rsidR="00C14D7E" w:rsidRPr="00E51E25" w:rsidRDefault="00C14D7E" w:rsidP="00761599">
            <w:pPr>
              <w:jc w:val="both"/>
              <w:rPr>
                <w:rFonts w:cs="Arial"/>
                <w:b/>
                <w:szCs w:val="20"/>
              </w:rPr>
            </w:pPr>
            <w:r w:rsidRPr="00E51E25">
              <w:rPr>
                <w:rFonts w:cs="Arial"/>
                <w:b/>
                <w:szCs w:val="20"/>
              </w:rPr>
              <w:t xml:space="preserve">Total Marks: </w:t>
            </w:r>
            <w:r w:rsidR="00DF762A">
              <w:rPr>
                <w:rFonts w:cs="Arial"/>
                <w:b/>
                <w:szCs w:val="20"/>
              </w:rPr>
              <w:t>15</w:t>
            </w:r>
          </w:p>
          <w:p w14:paraId="57860651" w14:textId="77777777" w:rsidR="00E2068E" w:rsidRPr="00E51E25" w:rsidRDefault="00E2068E" w:rsidP="007622B5">
            <w:pPr>
              <w:rPr>
                <w:rFonts w:cs="Arial"/>
                <w:b/>
                <w:szCs w:val="20"/>
              </w:rPr>
            </w:pPr>
          </w:p>
          <w:p w14:paraId="4BAD2678" w14:textId="77777777" w:rsidR="00C14D7E" w:rsidRPr="00806FFB" w:rsidRDefault="00C14D7E" w:rsidP="001D1474">
            <w:pPr>
              <w:rPr>
                <w:rFonts w:cs="Arial"/>
                <w:b/>
                <w:color w:val="C00000"/>
                <w:szCs w:val="20"/>
              </w:rPr>
            </w:pPr>
            <w:r w:rsidRPr="00806FFB">
              <w:rPr>
                <w:rFonts w:cs="Arial"/>
                <w:b/>
                <w:color w:val="C00000"/>
                <w:szCs w:val="20"/>
              </w:rPr>
              <w:t xml:space="preserve">Due Date: </w:t>
            </w:r>
            <w:r w:rsidR="00010824">
              <w:rPr>
                <w:rFonts w:cs="Arial"/>
                <w:b/>
                <w:color w:val="C00000"/>
                <w:szCs w:val="20"/>
              </w:rPr>
              <w:t>17</w:t>
            </w:r>
            <w:r w:rsidR="00010824" w:rsidRPr="00010824">
              <w:rPr>
                <w:rFonts w:cs="Arial"/>
                <w:b/>
                <w:color w:val="C00000"/>
                <w:szCs w:val="20"/>
                <w:vertAlign w:val="superscript"/>
              </w:rPr>
              <w:t>th</w:t>
            </w:r>
            <w:r w:rsidR="00010824">
              <w:rPr>
                <w:rFonts w:cs="Arial"/>
                <w:b/>
                <w:color w:val="C00000"/>
                <w:szCs w:val="20"/>
              </w:rPr>
              <w:t xml:space="preserve"> May, 2021.</w:t>
            </w:r>
          </w:p>
        </w:tc>
      </w:tr>
      <w:tr w:rsidR="00C14D7E" w:rsidRPr="007E5D56" w14:paraId="5EBAB6B3" w14:textId="77777777" w:rsidTr="0053098C">
        <w:trPr>
          <w:trHeight w:val="3788"/>
          <w:jc w:val="center"/>
        </w:trPr>
        <w:tc>
          <w:tcPr>
            <w:tcW w:w="10077" w:type="dxa"/>
            <w:gridSpan w:val="3"/>
            <w:tcBorders>
              <w:bottom w:val="single" w:sz="4" w:space="0" w:color="auto"/>
            </w:tcBorders>
          </w:tcPr>
          <w:p w14:paraId="23DE4044" w14:textId="77777777" w:rsidR="00824D4B" w:rsidRDefault="00824D4B" w:rsidP="00761599">
            <w:pPr>
              <w:spacing w:line="360" w:lineRule="auto"/>
              <w:rPr>
                <w:rFonts w:cs="Courier New"/>
                <w:b/>
                <w:sz w:val="20"/>
                <w:szCs w:val="28"/>
                <w:u w:val="single"/>
              </w:rPr>
            </w:pPr>
          </w:p>
          <w:p w14:paraId="3B1B39B2" w14:textId="77777777" w:rsidR="000B5BC5" w:rsidRPr="000B5BC5" w:rsidRDefault="000B5BC5" w:rsidP="000B5BC5">
            <w:pPr>
              <w:ind w:left="720"/>
              <w:jc w:val="both"/>
              <w:rPr>
                <w:color w:val="000000"/>
              </w:rPr>
            </w:pPr>
          </w:p>
          <w:p w14:paraId="10FF9AAD" w14:textId="77777777" w:rsidR="00A0500D" w:rsidRPr="00517629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Solution</w:t>
            </w:r>
          </w:p>
          <w:p w14:paraId="38DDA907" w14:textId="77777777" w:rsidR="00A0500D" w:rsidRPr="00517629" w:rsidRDefault="00A0500D" w:rsidP="00A0500D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2AAA44A4" w14:textId="77777777" w:rsidR="00A0500D" w:rsidRPr="00517629" w:rsidRDefault="00A0500D" w:rsidP="00A0500D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61180BE9" w14:textId="77777777" w:rsidR="00A0500D" w:rsidRPr="00517629" w:rsidRDefault="00A0500D" w:rsidP="00A0500D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728DDCA8" w14:textId="77777777" w:rsidR="00A0500D" w:rsidRPr="00517629" w:rsidRDefault="00A0500D" w:rsidP="00A0500D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47571244" w14:textId="77777777" w:rsidR="00A0500D" w:rsidRPr="00517629" w:rsidRDefault="00A0500D" w:rsidP="00A0500D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726490A5" w14:textId="77777777" w:rsidR="00A0500D" w:rsidRPr="00517629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NAME: TAMKEEN SAJJAD</w:t>
            </w:r>
          </w:p>
          <w:p w14:paraId="170DF0E5" w14:textId="77777777" w:rsidR="00A0500D" w:rsidRPr="00517629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ID:         MC200400003</w:t>
            </w:r>
          </w:p>
          <w:p w14:paraId="0CDF4AD9" w14:textId="77777777" w:rsidR="00A0500D" w:rsidRPr="00517629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6D472F83" w14:textId="34DC9709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Course: MIT</w:t>
            </w:r>
          </w:p>
          <w:p w14:paraId="0D9B0066" w14:textId="0E6B1184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3C8B9ADE" w14:textId="52C10D0A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531E2308" w14:textId="4632C10C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2424CCB7" w14:textId="32CE5CC7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31C9FF08" w14:textId="2D49AD59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7E8C0832" w14:textId="5D235056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2ECDDBEB" w14:textId="2A7A96B2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3BF3F9B7" w14:textId="19BFAD29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6962C2E7" w14:textId="0CDBFCED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6E82BDE0" w14:textId="28BB39E8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31A932C1" w14:textId="430CD5CD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5E730272" w14:textId="7D31BB9B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77F73499" w14:textId="61A9C532" w:rsidR="00A0500D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48FEF37E" w14:textId="77777777" w:rsidR="00A0500D" w:rsidRPr="00517629" w:rsidRDefault="00A0500D" w:rsidP="00A0500D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1E813AD5" w14:textId="5EF695C5" w:rsidR="000B5BC5" w:rsidRPr="007E5D56" w:rsidRDefault="00A0500D" w:rsidP="00A0500D">
            <w:pPr>
              <w:ind w:left="720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b/>
              </w:rPr>
              <w:br w:type="page"/>
            </w:r>
          </w:p>
        </w:tc>
      </w:tr>
      <w:tr w:rsidR="00C14D7E" w:rsidRPr="007E5D56" w14:paraId="0E677CFF" w14:textId="77777777" w:rsidTr="0053098C">
        <w:trPr>
          <w:trHeight w:val="890"/>
          <w:jc w:val="center"/>
        </w:trPr>
        <w:tc>
          <w:tcPr>
            <w:tcW w:w="10077" w:type="dxa"/>
            <w:gridSpan w:val="3"/>
          </w:tcPr>
          <w:p w14:paraId="0914E675" w14:textId="77777777" w:rsidR="0033484F" w:rsidRDefault="0033484F" w:rsidP="008B4C8A">
            <w:pPr>
              <w:rPr>
                <w:b/>
                <w:bCs/>
                <w:color w:val="000000" w:themeColor="text1"/>
              </w:rPr>
            </w:pPr>
          </w:p>
          <w:p w14:paraId="71354C82" w14:textId="157C527F" w:rsidR="009E3FEB" w:rsidRPr="0058390B" w:rsidRDefault="00073179" w:rsidP="0058390B">
            <w:pPr>
              <w:tabs>
                <w:tab w:val="left" w:pos="8548"/>
              </w:tabs>
              <w:spacing w:after="200" w:line="276" w:lineRule="auto"/>
              <w:jc w:val="both"/>
              <w:rPr>
                <w:b/>
                <w:bCs/>
                <w:color w:val="FF0000"/>
              </w:rPr>
            </w:pPr>
            <w:r>
              <w:rPr>
                <w:b/>
                <w:bCs/>
                <w:color w:val="FF0000"/>
              </w:rPr>
              <w:t>Answer</w:t>
            </w:r>
            <w:r w:rsidR="000034F8" w:rsidRPr="00F85300">
              <w:rPr>
                <w:b/>
                <w:bCs/>
                <w:color w:val="FF0000"/>
              </w:rPr>
              <w:t xml:space="preserve">#1:                                                                                                                      </w:t>
            </w:r>
          </w:p>
          <w:p w14:paraId="24C5170E" w14:textId="2C0FB1E1" w:rsidR="009E3FEB" w:rsidRPr="0058390B" w:rsidRDefault="00073179" w:rsidP="009E3FEB">
            <w:pPr>
              <w:autoSpaceDE w:val="0"/>
              <w:autoSpaceDN w:val="0"/>
              <w:adjustRightInd w:val="0"/>
              <w:jc w:val="both"/>
              <w:rPr>
                <w:b/>
              </w:rPr>
            </w:pPr>
            <w:r>
              <w:rPr>
                <w:b/>
              </w:rPr>
              <w:t>In my opinion, f</w:t>
            </w:r>
            <w:r w:rsidR="009E3FEB" w:rsidRPr="0058390B">
              <w:rPr>
                <w:b/>
              </w:rPr>
              <w:t xml:space="preserve">ollowing is are </w:t>
            </w:r>
            <w:r>
              <w:rPr>
                <w:b/>
              </w:rPr>
              <w:t xml:space="preserve">the </w:t>
            </w:r>
            <w:r w:rsidR="009E3FEB" w:rsidRPr="0058390B">
              <w:rPr>
                <w:b/>
              </w:rPr>
              <w:t>funct</w:t>
            </w:r>
            <w:r w:rsidR="0058390B" w:rsidRPr="0058390B">
              <w:rPr>
                <w:b/>
              </w:rPr>
              <w:t>ional requirement(s) of the AIR-</w:t>
            </w:r>
            <w:r w:rsidR="009E3FEB" w:rsidRPr="0058390B">
              <w:rPr>
                <w:b/>
              </w:rPr>
              <w:t>Wave system</w:t>
            </w:r>
            <w:r>
              <w:rPr>
                <w:b/>
              </w:rPr>
              <w:t>:</w:t>
            </w:r>
          </w:p>
          <w:p w14:paraId="3812496E" w14:textId="77777777" w:rsidR="009E3FEB" w:rsidRPr="00004E91" w:rsidRDefault="009E3FEB" w:rsidP="009E3FEB">
            <w:pPr>
              <w:autoSpaceDE w:val="0"/>
              <w:autoSpaceDN w:val="0"/>
              <w:adjustRightInd w:val="0"/>
              <w:jc w:val="both"/>
            </w:pPr>
          </w:p>
          <w:p w14:paraId="3097D688" w14:textId="77777777" w:rsidR="009E3FEB" w:rsidRPr="009E266C" w:rsidRDefault="009E3FEB" w:rsidP="009E3FEB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</w:pPr>
            <w:r w:rsidRPr="009E266C">
              <w:t>Buyers can request a catalogue of the Air Conditioners stock.</w:t>
            </w:r>
          </w:p>
          <w:p w14:paraId="4C0DE384" w14:textId="77777777" w:rsidR="009E3FEB" w:rsidRPr="009E266C" w:rsidRDefault="009E3FEB" w:rsidP="009E3FEB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</w:pPr>
            <w:r w:rsidRPr="009E266C">
              <w:t>The interfaces should be customizable so that a wide variety of users could use the system effectively.</w:t>
            </w:r>
          </w:p>
          <w:p w14:paraId="4BDE1D10" w14:textId="77777777" w:rsidR="009E3FEB" w:rsidRPr="009E266C" w:rsidRDefault="009E3FEB" w:rsidP="009E3FEB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</w:pPr>
            <w:r w:rsidRPr="009E266C">
              <w:t>Sellers can post information/details about their Air Conditioners online.</w:t>
            </w:r>
          </w:p>
          <w:p w14:paraId="6D502D75" w14:textId="77777777" w:rsidR="00A35C12" w:rsidRDefault="00A35C12" w:rsidP="000B1755">
            <w:pPr>
              <w:jc w:val="both"/>
            </w:pPr>
          </w:p>
          <w:p w14:paraId="37ECE29B" w14:textId="77777777" w:rsidR="00E71B76" w:rsidRDefault="00E71B76" w:rsidP="00204172">
            <w:pPr>
              <w:jc w:val="both"/>
            </w:pPr>
          </w:p>
          <w:p w14:paraId="15BE2CF4" w14:textId="77777777" w:rsidR="00A35C12" w:rsidRPr="00016D70" w:rsidRDefault="00A35C12" w:rsidP="00204172">
            <w:pPr>
              <w:jc w:val="both"/>
            </w:pPr>
          </w:p>
          <w:p w14:paraId="3BCF3B8C" w14:textId="02F9418D" w:rsidR="005F2FEE" w:rsidRPr="00EB16A1" w:rsidRDefault="00073179" w:rsidP="005F2FEE">
            <w:pPr>
              <w:tabs>
                <w:tab w:val="left" w:pos="8548"/>
              </w:tabs>
              <w:spacing w:after="200" w:line="276" w:lineRule="auto"/>
              <w:jc w:val="both"/>
              <w:rPr>
                <w:b/>
                <w:bCs/>
                <w:color w:val="FF0000"/>
              </w:rPr>
            </w:pPr>
            <w:r>
              <w:rPr>
                <w:b/>
                <w:bCs/>
                <w:color w:val="FF0000"/>
              </w:rPr>
              <w:t>Answer</w:t>
            </w:r>
            <w:r w:rsidR="000034F8" w:rsidRPr="00EB16A1">
              <w:rPr>
                <w:b/>
                <w:bCs/>
                <w:color w:val="FF0000"/>
              </w:rPr>
              <w:t>#2</w:t>
            </w:r>
            <w:r w:rsidR="005F2FEE" w:rsidRPr="00EB16A1">
              <w:rPr>
                <w:b/>
                <w:bCs/>
                <w:color w:val="FF0000"/>
              </w:rPr>
              <w:t xml:space="preserve">: </w:t>
            </w:r>
            <w:r w:rsidR="00B83D8D" w:rsidRPr="00EB16A1">
              <w:rPr>
                <w:b/>
                <w:bCs/>
                <w:color w:val="FF0000"/>
              </w:rPr>
              <w:t xml:space="preserve">                                                                                                </w:t>
            </w:r>
            <w:r w:rsidR="000034F8" w:rsidRPr="00EB16A1">
              <w:rPr>
                <w:b/>
                <w:bCs/>
                <w:color w:val="FF0000"/>
              </w:rPr>
              <w:t xml:space="preserve">       </w:t>
            </w:r>
            <w:r w:rsidR="00EB16A1" w:rsidRPr="00EB16A1">
              <w:rPr>
                <w:b/>
                <w:bCs/>
                <w:color w:val="FF0000"/>
              </w:rPr>
              <w:t xml:space="preserve">           </w:t>
            </w:r>
            <w:r w:rsidR="000034F8" w:rsidRPr="00EB16A1">
              <w:rPr>
                <w:b/>
                <w:bCs/>
                <w:color w:val="FF0000"/>
              </w:rPr>
              <w:t xml:space="preserve"> </w:t>
            </w:r>
          </w:p>
          <w:p w14:paraId="182C3876" w14:textId="02E8188A" w:rsidR="005F2FEE" w:rsidRDefault="00016087" w:rsidP="005F2FEE">
            <w:pPr>
              <w:tabs>
                <w:tab w:val="left" w:pos="8548"/>
              </w:tabs>
              <w:spacing w:after="200" w:line="276" w:lineRule="auto"/>
              <w:jc w:val="both"/>
              <w:rPr>
                <w:b/>
                <w:bCs/>
              </w:rPr>
            </w:pPr>
            <w:r>
              <w:rPr>
                <w:b/>
                <w:bCs/>
              </w:rPr>
              <w:t>U</w:t>
            </w:r>
            <w:r w:rsidR="005F2FEE" w:rsidRPr="005F2FEE">
              <w:rPr>
                <w:b/>
                <w:bCs/>
              </w:rPr>
              <w:t>se case model</w:t>
            </w:r>
          </w:p>
          <w:p w14:paraId="3449CDC3" w14:textId="17BEC558" w:rsidR="004F6D5B" w:rsidRPr="003928C9" w:rsidRDefault="003928C9" w:rsidP="003928C9">
            <w:pPr>
              <w:tabs>
                <w:tab w:val="left" w:pos="8548"/>
              </w:tabs>
              <w:spacing w:after="200" w:line="276" w:lineRule="auto"/>
              <w:jc w:val="both"/>
              <w:rPr>
                <w:bCs/>
              </w:rPr>
            </w:pPr>
            <w:r>
              <w:object w:dxaOrig="11881" w:dyaOrig="10006" w14:anchorId="4A655F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in;height:363.75pt" o:ole="">
                  <v:imagedata r:id="rId7" o:title=""/>
                </v:shape>
                <o:OLEObject Type="Embed" ProgID="Visio.Drawing.15" ShapeID="_x0000_i1025" DrawAspect="Content" ObjectID="_1682575000" r:id="rId8"/>
              </w:object>
            </w:r>
          </w:p>
        </w:tc>
      </w:tr>
      <w:tr w:rsidR="00C14D7E" w:rsidRPr="007E5D56" w14:paraId="46299BEC" w14:textId="77777777" w:rsidTr="0053098C">
        <w:trPr>
          <w:trHeight w:val="198"/>
          <w:jc w:val="center"/>
        </w:trPr>
        <w:tc>
          <w:tcPr>
            <w:tcW w:w="10077" w:type="dxa"/>
            <w:gridSpan w:val="3"/>
            <w:tcBorders>
              <w:bottom w:val="single" w:sz="4" w:space="0" w:color="auto"/>
            </w:tcBorders>
            <w:shd w:val="clear" w:color="auto" w:fill="000000"/>
          </w:tcPr>
          <w:p w14:paraId="3332FD3B" w14:textId="77777777" w:rsidR="00C14D7E" w:rsidRPr="00341E18" w:rsidRDefault="00C14D7E" w:rsidP="009E3FEB">
            <w:pPr>
              <w:rPr>
                <w:rFonts w:ascii="Arial" w:hAnsi="Arial" w:cs="Arial"/>
                <w:b/>
                <w:sz w:val="20"/>
              </w:rPr>
            </w:pPr>
          </w:p>
        </w:tc>
      </w:tr>
    </w:tbl>
    <w:p w14:paraId="454F7E42" w14:textId="77777777" w:rsidR="00C14D7E" w:rsidRPr="00BC1121" w:rsidRDefault="00C14D7E" w:rsidP="00C14D7E">
      <w:pPr>
        <w:rPr>
          <w:rFonts w:ascii="Arial" w:hAnsi="Arial" w:cs="Arial"/>
        </w:rPr>
      </w:pPr>
    </w:p>
    <w:p w14:paraId="15AB756F" w14:textId="77777777" w:rsidR="00F825CB" w:rsidRDefault="002333EE"/>
    <w:sectPr w:rsidR="00F825CB" w:rsidSect="003F0A54">
      <w:pgSz w:w="12240" w:h="15840"/>
      <w:pgMar w:top="360" w:right="1800" w:bottom="72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E26C32"/>
    <w:multiLevelType w:val="hybridMultilevel"/>
    <w:tmpl w:val="2404F64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60B0749"/>
    <w:multiLevelType w:val="hybridMultilevel"/>
    <w:tmpl w:val="6652CF00"/>
    <w:lvl w:ilvl="0" w:tplc="3B220CC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28482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8DC6D4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318D88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0924204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CE4550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D5C29B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230B9E0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CD457D6"/>
    <w:multiLevelType w:val="hybridMultilevel"/>
    <w:tmpl w:val="5C26910A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72"/>
        </w:tabs>
        <w:ind w:left="72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792"/>
        </w:tabs>
        <w:ind w:left="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512"/>
        </w:tabs>
        <w:ind w:left="1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232"/>
        </w:tabs>
        <w:ind w:left="2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952"/>
        </w:tabs>
        <w:ind w:left="2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72"/>
        </w:tabs>
        <w:ind w:left="3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92"/>
        </w:tabs>
        <w:ind w:left="4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112"/>
        </w:tabs>
        <w:ind w:left="5112" w:hanging="360"/>
      </w:pPr>
      <w:rPr>
        <w:rFonts w:ascii="Wingdings" w:hAnsi="Wingdings" w:hint="default"/>
      </w:rPr>
    </w:lvl>
  </w:abstractNum>
  <w:abstractNum w:abstractNumId="3" w15:restartNumberingAfterBreak="0">
    <w:nsid w:val="3F321266"/>
    <w:multiLevelType w:val="hybridMultilevel"/>
    <w:tmpl w:val="0938F6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C0618B"/>
    <w:multiLevelType w:val="multilevel"/>
    <w:tmpl w:val="9AA098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4A61BB1"/>
    <w:multiLevelType w:val="hybridMultilevel"/>
    <w:tmpl w:val="2C926C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56897C2F"/>
    <w:multiLevelType w:val="hybridMultilevel"/>
    <w:tmpl w:val="47BA068C"/>
    <w:lvl w:ilvl="0" w:tplc="FD6E0DFE">
      <w:start w:val="1"/>
      <w:numFmt w:val="lowerLetter"/>
      <w:lvlText w:val="%1)"/>
      <w:lvlJc w:val="left"/>
      <w:pPr>
        <w:ind w:left="720" w:hanging="360"/>
      </w:pPr>
      <w:rPr>
        <w:rFonts w:eastAsia="Times New Roman"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0D15EF1"/>
    <w:multiLevelType w:val="hybridMultilevel"/>
    <w:tmpl w:val="C842226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4C60EFB"/>
    <w:multiLevelType w:val="hybridMultilevel"/>
    <w:tmpl w:val="B25ABA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CCC7520"/>
    <w:multiLevelType w:val="hybridMultilevel"/>
    <w:tmpl w:val="3FA626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7"/>
  </w:num>
  <w:num w:numId="5">
    <w:abstractNumId w:val="6"/>
  </w:num>
  <w:num w:numId="6">
    <w:abstractNumId w:val="3"/>
  </w:num>
  <w:num w:numId="7">
    <w:abstractNumId w:val="4"/>
  </w:num>
  <w:num w:numId="8">
    <w:abstractNumId w:val="0"/>
  </w:num>
  <w:num w:numId="9">
    <w:abstractNumId w:val="9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UxNbI0NDYzNjM1NTRS0lEKTi0uzszPAykwqgUAOzmJxSwAAAA="/>
  </w:docVars>
  <w:rsids>
    <w:rsidRoot w:val="00062CFE"/>
    <w:rsid w:val="000027A9"/>
    <w:rsid w:val="000034F8"/>
    <w:rsid w:val="00010824"/>
    <w:rsid w:val="00011869"/>
    <w:rsid w:val="000150BB"/>
    <w:rsid w:val="00016087"/>
    <w:rsid w:val="00016D70"/>
    <w:rsid w:val="00020CA9"/>
    <w:rsid w:val="000367D7"/>
    <w:rsid w:val="00037D1F"/>
    <w:rsid w:val="00040AB8"/>
    <w:rsid w:val="00061B48"/>
    <w:rsid w:val="00062CFE"/>
    <w:rsid w:val="00073179"/>
    <w:rsid w:val="00075C6D"/>
    <w:rsid w:val="00082647"/>
    <w:rsid w:val="00091AB6"/>
    <w:rsid w:val="000965E5"/>
    <w:rsid w:val="000966D5"/>
    <w:rsid w:val="000A3720"/>
    <w:rsid w:val="000A61AC"/>
    <w:rsid w:val="000B140C"/>
    <w:rsid w:val="000B1755"/>
    <w:rsid w:val="000B5BC5"/>
    <w:rsid w:val="000C1E22"/>
    <w:rsid w:val="000E4FDB"/>
    <w:rsid w:val="00105006"/>
    <w:rsid w:val="00113CCF"/>
    <w:rsid w:val="00140F87"/>
    <w:rsid w:val="0014278D"/>
    <w:rsid w:val="0014380C"/>
    <w:rsid w:val="00162059"/>
    <w:rsid w:val="0018788D"/>
    <w:rsid w:val="001A2E89"/>
    <w:rsid w:val="001A6F6C"/>
    <w:rsid w:val="001A71ED"/>
    <w:rsid w:val="001B2EA7"/>
    <w:rsid w:val="001D1474"/>
    <w:rsid w:val="001D188B"/>
    <w:rsid w:val="001D460B"/>
    <w:rsid w:val="001E3BC5"/>
    <w:rsid w:val="001E5C5F"/>
    <w:rsid w:val="001E5DA5"/>
    <w:rsid w:val="001F1497"/>
    <w:rsid w:val="00204172"/>
    <w:rsid w:val="002063AE"/>
    <w:rsid w:val="00215A59"/>
    <w:rsid w:val="00216346"/>
    <w:rsid w:val="002164A4"/>
    <w:rsid w:val="00216D58"/>
    <w:rsid w:val="002333EE"/>
    <w:rsid w:val="002377AE"/>
    <w:rsid w:val="00242518"/>
    <w:rsid w:val="002765DE"/>
    <w:rsid w:val="002970A5"/>
    <w:rsid w:val="002A033F"/>
    <w:rsid w:val="002B6887"/>
    <w:rsid w:val="002C1BA1"/>
    <w:rsid w:val="002C332D"/>
    <w:rsid w:val="002C58F7"/>
    <w:rsid w:val="002C68C1"/>
    <w:rsid w:val="002E7DCE"/>
    <w:rsid w:val="002F2B52"/>
    <w:rsid w:val="002F328D"/>
    <w:rsid w:val="00300D5C"/>
    <w:rsid w:val="00303809"/>
    <w:rsid w:val="0030626E"/>
    <w:rsid w:val="003102CD"/>
    <w:rsid w:val="00313568"/>
    <w:rsid w:val="00332DC6"/>
    <w:rsid w:val="0033484F"/>
    <w:rsid w:val="00346801"/>
    <w:rsid w:val="00376400"/>
    <w:rsid w:val="003810CE"/>
    <w:rsid w:val="00384EF0"/>
    <w:rsid w:val="00391FBE"/>
    <w:rsid w:val="003928C9"/>
    <w:rsid w:val="00397ACC"/>
    <w:rsid w:val="003A0C44"/>
    <w:rsid w:val="003A2ABC"/>
    <w:rsid w:val="003C1463"/>
    <w:rsid w:val="003D1057"/>
    <w:rsid w:val="003D7569"/>
    <w:rsid w:val="003E2B73"/>
    <w:rsid w:val="003E795B"/>
    <w:rsid w:val="003F4987"/>
    <w:rsid w:val="0040325A"/>
    <w:rsid w:val="00405111"/>
    <w:rsid w:val="00431C06"/>
    <w:rsid w:val="00445FE9"/>
    <w:rsid w:val="00450F2D"/>
    <w:rsid w:val="00472A8A"/>
    <w:rsid w:val="0047626D"/>
    <w:rsid w:val="004936D8"/>
    <w:rsid w:val="0049513B"/>
    <w:rsid w:val="0049556F"/>
    <w:rsid w:val="00497903"/>
    <w:rsid w:val="004A1005"/>
    <w:rsid w:val="004A3330"/>
    <w:rsid w:val="004A5B15"/>
    <w:rsid w:val="004A6FA9"/>
    <w:rsid w:val="004D1BAF"/>
    <w:rsid w:val="004F1AE8"/>
    <w:rsid w:val="004F2C7C"/>
    <w:rsid w:val="004F6D5B"/>
    <w:rsid w:val="00504AA9"/>
    <w:rsid w:val="00504DB6"/>
    <w:rsid w:val="00512576"/>
    <w:rsid w:val="00515AEC"/>
    <w:rsid w:val="0053098C"/>
    <w:rsid w:val="00534803"/>
    <w:rsid w:val="00560A45"/>
    <w:rsid w:val="00567CBC"/>
    <w:rsid w:val="005770EA"/>
    <w:rsid w:val="0058390B"/>
    <w:rsid w:val="00585ABA"/>
    <w:rsid w:val="005A7ACF"/>
    <w:rsid w:val="005B021B"/>
    <w:rsid w:val="005C5616"/>
    <w:rsid w:val="005D67FB"/>
    <w:rsid w:val="005E2401"/>
    <w:rsid w:val="005F2FEE"/>
    <w:rsid w:val="005F7AD4"/>
    <w:rsid w:val="006445AF"/>
    <w:rsid w:val="006445D6"/>
    <w:rsid w:val="00646870"/>
    <w:rsid w:val="0066164D"/>
    <w:rsid w:val="00661957"/>
    <w:rsid w:val="00662243"/>
    <w:rsid w:val="00666EF9"/>
    <w:rsid w:val="00685557"/>
    <w:rsid w:val="006A3AF7"/>
    <w:rsid w:val="006B4678"/>
    <w:rsid w:val="006D2C80"/>
    <w:rsid w:val="006E4A62"/>
    <w:rsid w:val="006F3BB9"/>
    <w:rsid w:val="0070308B"/>
    <w:rsid w:val="0070493A"/>
    <w:rsid w:val="00706036"/>
    <w:rsid w:val="007073BA"/>
    <w:rsid w:val="00711736"/>
    <w:rsid w:val="007149C6"/>
    <w:rsid w:val="00722242"/>
    <w:rsid w:val="007236B3"/>
    <w:rsid w:val="0072676F"/>
    <w:rsid w:val="00732713"/>
    <w:rsid w:val="00750C82"/>
    <w:rsid w:val="007622B5"/>
    <w:rsid w:val="007711FC"/>
    <w:rsid w:val="00775AA9"/>
    <w:rsid w:val="00777604"/>
    <w:rsid w:val="00780D94"/>
    <w:rsid w:val="0078565A"/>
    <w:rsid w:val="00793815"/>
    <w:rsid w:val="007A368D"/>
    <w:rsid w:val="007B3CE5"/>
    <w:rsid w:val="007B4DA5"/>
    <w:rsid w:val="007D5EF8"/>
    <w:rsid w:val="007D6151"/>
    <w:rsid w:val="007E1E0B"/>
    <w:rsid w:val="007E22D9"/>
    <w:rsid w:val="007E2D8C"/>
    <w:rsid w:val="00806FFB"/>
    <w:rsid w:val="00824D4B"/>
    <w:rsid w:val="008447F3"/>
    <w:rsid w:val="00880EC0"/>
    <w:rsid w:val="008827BC"/>
    <w:rsid w:val="0089299D"/>
    <w:rsid w:val="00896909"/>
    <w:rsid w:val="008A09A4"/>
    <w:rsid w:val="008A3110"/>
    <w:rsid w:val="008A32E5"/>
    <w:rsid w:val="008A4ADD"/>
    <w:rsid w:val="008A740C"/>
    <w:rsid w:val="008B12D6"/>
    <w:rsid w:val="008B160D"/>
    <w:rsid w:val="008B4C8A"/>
    <w:rsid w:val="008C1D0F"/>
    <w:rsid w:val="008C53BC"/>
    <w:rsid w:val="008D2D11"/>
    <w:rsid w:val="008F70E4"/>
    <w:rsid w:val="009001B3"/>
    <w:rsid w:val="00903480"/>
    <w:rsid w:val="00905ADF"/>
    <w:rsid w:val="009146A7"/>
    <w:rsid w:val="009271B1"/>
    <w:rsid w:val="009305B2"/>
    <w:rsid w:val="00934932"/>
    <w:rsid w:val="00937888"/>
    <w:rsid w:val="00941E0E"/>
    <w:rsid w:val="009437D2"/>
    <w:rsid w:val="00976367"/>
    <w:rsid w:val="0098360C"/>
    <w:rsid w:val="0099357E"/>
    <w:rsid w:val="009935F8"/>
    <w:rsid w:val="00995747"/>
    <w:rsid w:val="009A268B"/>
    <w:rsid w:val="009C7194"/>
    <w:rsid w:val="009D58F8"/>
    <w:rsid w:val="009E3FEB"/>
    <w:rsid w:val="009E72C4"/>
    <w:rsid w:val="00A0500D"/>
    <w:rsid w:val="00A27381"/>
    <w:rsid w:val="00A34442"/>
    <w:rsid w:val="00A35C12"/>
    <w:rsid w:val="00A50375"/>
    <w:rsid w:val="00A5555A"/>
    <w:rsid w:val="00A7651C"/>
    <w:rsid w:val="00A82EDE"/>
    <w:rsid w:val="00A9766B"/>
    <w:rsid w:val="00AC1BA9"/>
    <w:rsid w:val="00AD67A8"/>
    <w:rsid w:val="00AE4850"/>
    <w:rsid w:val="00AF25B2"/>
    <w:rsid w:val="00B012A4"/>
    <w:rsid w:val="00B312C5"/>
    <w:rsid w:val="00B43E34"/>
    <w:rsid w:val="00B44775"/>
    <w:rsid w:val="00B519A2"/>
    <w:rsid w:val="00B618F5"/>
    <w:rsid w:val="00B8144E"/>
    <w:rsid w:val="00B83D8D"/>
    <w:rsid w:val="00B87A09"/>
    <w:rsid w:val="00B904D8"/>
    <w:rsid w:val="00B95A4E"/>
    <w:rsid w:val="00B960E9"/>
    <w:rsid w:val="00BA4032"/>
    <w:rsid w:val="00BD5E00"/>
    <w:rsid w:val="00BF0C0C"/>
    <w:rsid w:val="00C12C87"/>
    <w:rsid w:val="00C14D7E"/>
    <w:rsid w:val="00C1718B"/>
    <w:rsid w:val="00C25939"/>
    <w:rsid w:val="00C47559"/>
    <w:rsid w:val="00C538A1"/>
    <w:rsid w:val="00C67929"/>
    <w:rsid w:val="00C72D4A"/>
    <w:rsid w:val="00C756E8"/>
    <w:rsid w:val="00C972A4"/>
    <w:rsid w:val="00CA7FB5"/>
    <w:rsid w:val="00CB1AB8"/>
    <w:rsid w:val="00CB7076"/>
    <w:rsid w:val="00CC70FA"/>
    <w:rsid w:val="00CD29AF"/>
    <w:rsid w:val="00CD79AF"/>
    <w:rsid w:val="00CE688B"/>
    <w:rsid w:val="00CF290B"/>
    <w:rsid w:val="00D018E5"/>
    <w:rsid w:val="00D076C8"/>
    <w:rsid w:val="00D126E4"/>
    <w:rsid w:val="00D31898"/>
    <w:rsid w:val="00D560FE"/>
    <w:rsid w:val="00D60B42"/>
    <w:rsid w:val="00D612AE"/>
    <w:rsid w:val="00D63A74"/>
    <w:rsid w:val="00D71A4D"/>
    <w:rsid w:val="00D71F19"/>
    <w:rsid w:val="00D7263D"/>
    <w:rsid w:val="00D81A4D"/>
    <w:rsid w:val="00D84DA6"/>
    <w:rsid w:val="00DA0D42"/>
    <w:rsid w:val="00DB1FB0"/>
    <w:rsid w:val="00DB5B87"/>
    <w:rsid w:val="00DC6402"/>
    <w:rsid w:val="00DD4F1C"/>
    <w:rsid w:val="00DE007A"/>
    <w:rsid w:val="00DF762A"/>
    <w:rsid w:val="00E13F40"/>
    <w:rsid w:val="00E2068E"/>
    <w:rsid w:val="00E21AAC"/>
    <w:rsid w:val="00E24677"/>
    <w:rsid w:val="00E31B4B"/>
    <w:rsid w:val="00E437CB"/>
    <w:rsid w:val="00E51E25"/>
    <w:rsid w:val="00E536A8"/>
    <w:rsid w:val="00E53AE2"/>
    <w:rsid w:val="00E55B28"/>
    <w:rsid w:val="00E6349D"/>
    <w:rsid w:val="00E6530E"/>
    <w:rsid w:val="00E71B76"/>
    <w:rsid w:val="00E8042D"/>
    <w:rsid w:val="00E91F86"/>
    <w:rsid w:val="00E92614"/>
    <w:rsid w:val="00E97E6A"/>
    <w:rsid w:val="00EB1598"/>
    <w:rsid w:val="00EB16A1"/>
    <w:rsid w:val="00EB229E"/>
    <w:rsid w:val="00EB36CF"/>
    <w:rsid w:val="00EB3E2F"/>
    <w:rsid w:val="00EC5787"/>
    <w:rsid w:val="00ED4345"/>
    <w:rsid w:val="00ED5FAC"/>
    <w:rsid w:val="00EF3B0B"/>
    <w:rsid w:val="00F0128A"/>
    <w:rsid w:val="00F0628E"/>
    <w:rsid w:val="00F07A96"/>
    <w:rsid w:val="00F166CB"/>
    <w:rsid w:val="00F20453"/>
    <w:rsid w:val="00F33B2E"/>
    <w:rsid w:val="00F3422F"/>
    <w:rsid w:val="00F34DE3"/>
    <w:rsid w:val="00F43779"/>
    <w:rsid w:val="00F72900"/>
    <w:rsid w:val="00F73CB6"/>
    <w:rsid w:val="00F77167"/>
    <w:rsid w:val="00F85300"/>
    <w:rsid w:val="00F8709F"/>
    <w:rsid w:val="00FA5491"/>
    <w:rsid w:val="00FC4DDA"/>
    <w:rsid w:val="00FD0677"/>
    <w:rsid w:val="00FE3C47"/>
    <w:rsid w:val="00FF61D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5655C59"/>
  <w15:docId w15:val="{1F105340-0AD1-42B0-91D3-A3AC9A1E9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E4A6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C14D7E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14D7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14D7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4D7E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6622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-Accent11">
    <w:name w:val="Grid Table 4 - Accent 11"/>
    <w:basedOn w:val="TableNormal"/>
    <w:uiPriority w:val="49"/>
    <w:rsid w:val="000027A9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GridTable6Colorful-Accent11">
    <w:name w:val="Grid Table 6 Colorful - Accent 11"/>
    <w:basedOn w:val="TableNormal"/>
    <w:uiPriority w:val="51"/>
    <w:rsid w:val="00091AB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835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3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1D8280-8DAC-41B8-8800-0A70369891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1</Pages>
  <Words>125</Words>
  <Characters>71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maira Naeem</dc:creator>
  <cp:lastModifiedBy>Sajjad</cp:lastModifiedBy>
  <cp:revision>7</cp:revision>
  <cp:lastPrinted>2021-05-15T07:10:00Z</cp:lastPrinted>
  <dcterms:created xsi:type="dcterms:W3CDTF">2021-05-14T08:02:00Z</dcterms:created>
  <dcterms:modified xsi:type="dcterms:W3CDTF">2021-05-15T07:10:00Z</dcterms:modified>
</cp:coreProperties>
</file>